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7347" w:rsidRPr="00227347" w:rsidRDefault="00227347" w:rsidP="00396513">
      <w:pPr>
        <w:spacing w:after="0"/>
        <w:jc w:val="right"/>
        <w:rPr>
          <w:rFonts w:ascii="Times New Roman" w:hAnsi="Times New Roman"/>
          <w:noProof/>
          <w:sz w:val="24"/>
          <w:szCs w:val="24"/>
        </w:rPr>
      </w:pPr>
    </w:p>
    <w:p w:rsidR="009A393D" w:rsidRPr="005858C3" w:rsidRDefault="00063979"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w:t>
      </w:r>
      <w:r w:rsidR="00992DFF" w:rsidRPr="005858C3">
        <w:rPr>
          <w:rFonts w:ascii="Times New Roman" w:hAnsi="Times New Roman" w:cs="Times New Roman"/>
          <w:b/>
          <w:sz w:val="24"/>
          <w:szCs w:val="24"/>
        </w:rPr>
        <w:t>министрати</w:t>
      </w:r>
      <w:r>
        <w:rPr>
          <w:rFonts w:ascii="Times New Roman" w:hAnsi="Times New Roman" w:cs="Times New Roman"/>
          <w:b/>
          <w:sz w:val="24"/>
          <w:szCs w:val="24"/>
        </w:rPr>
        <w:t>вн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4E1B44" w:rsidRPr="004E1B44">
          <w:rPr>
            <w:webHidden/>
          </w:rPr>
          <w:t>4</w:t>
        </w:r>
        <w:r w:rsidRPr="004E1B44">
          <w:rPr>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4E1B44" w:rsidRPr="004E1B44">
          <w:rPr>
            <w:webHidden/>
          </w:rPr>
          <w:t>4</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4E1B44" w:rsidRPr="004E1B44">
          <w:rPr>
            <w:webHidden/>
          </w:rPr>
          <w:t>5</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4E1B44" w:rsidRPr="004E1B44">
          <w:rPr>
            <w:b w:val="0"/>
            <w:webHidden/>
          </w:rPr>
          <w:t>7</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4E1B44" w:rsidRPr="004E1B44">
          <w:rPr>
            <w:b w:val="0"/>
            <w:webHidden/>
          </w:rPr>
          <w:t>9</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4E1B44" w:rsidRPr="004E1B44">
          <w:rPr>
            <w:webHidden/>
          </w:rPr>
          <w:t>12</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4E1B44" w:rsidRPr="004E1B44">
          <w:rPr>
            <w:webHidden/>
          </w:rPr>
          <w:t>13</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4E1B44" w:rsidRPr="004E1B44">
          <w:rPr>
            <w:b w:val="0"/>
            <w:webHidden/>
          </w:rPr>
          <w:t>14</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4E1B44" w:rsidRPr="004E1B44">
          <w:rPr>
            <w:b w:val="0"/>
            <w:webHidden/>
          </w:rPr>
          <w:t>16</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4E1B44" w:rsidRPr="004E1B44">
          <w:rPr>
            <w:webHidden/>
          </w:rPr>
          <w:t>17</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4E1B44" w:rsidRPr="004E1B44">
          <w:rPr>
            <w:b w:val="0"/>
            <w:webHidden/>
          </w:rPr>
          <w:t>17</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4E1B44" w:rsidRPr="004E1B44">
          <w:rPr>
            <w:webHidden/>
          </w:rPr>
          <w:t>20</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4E1B44" w:rsidRPr="004E1B44">
          <w:rPr>
            <w:b w:val="0"/>
            <w:webHidden/>
          </w:rPr>
          <w:t>20</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4E1B44" w:rsidRPr="004E1B44">
          <w:rPr>
            <w:webHidden/>
          </w:rPr>
          <w:t>24</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4E1B44" w:rsidRPr="004E1B44">
          <w:rPr>
            <w:b w:val="0"/>
            <w:webHidden/>
          </w:rPr>
          <w:t>24</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4E1B44" w:rsidRPr="004E1B44">
          <w:rPr>
            <w:webHidden/>
          </w:rPr>
          <w:t>26</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4E1B44" w:rsidRPr="004E1B44">
          <w:rPr>
            <w:b w:val="0"/>
            <w:webHidden/>
          </w:rPr>
          <w:t>26</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4E1B44" w:rsidRPr="004E1B44">
          <w:rPr>
            <w:webHidden/>
          </w:rPr>
          <w:t>27</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4E1B44" w:rsidRPr="004E1B44">
          <w:rPr>
            <w:b w:val="0"/>
            <w:webHidden/>
          </w:rPr>
          <w:t>27</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4E1B44" w:rsidRPr="004E1B44">
          <w:rPr>
            <w:webHidden/>
          </w:rPr>
          <w:t>29</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4E1B44" w:rsidRPr="004E1B44">
          <w:rPr>
            <w:b w:val="0"/>
            <w:webHidden/>
          </w:rPr>
          <w:t>29</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4E1B44" w:rsidRPr="004E1B44">
          <w:rPr>
            <w:webHidden/>
          </w:rPr>
          <w:t>31</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4E1B44" w:rsidRPr="004E1B44">
          <w:rPr>
            <w:b w:val="0"/>
            <w:webHidden/>
          </w:rPr>
          <w:t>31</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4E1B44" w:rsidRPr="004E1B44">
          <w:rPr>
            <w:webHidden/>
          </w:rPr>
          <w:t>33</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4E1B44" w:rsidRPr="004E1B44">
          <w:rPr>
            <w:b w:val="0"/>
            <w:webHidden/>
          </w:rPr>
          <w:t>33</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4E1B44" w:rsidRPr="004E1B44">
          <w:rPr>
            <w:webHidden/>
          </w:rPr>
          <w:t>35</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4E1B44" w:rsidRPr="004E1B44">
          <w:rPr>
            <w:b w:val="0"/>
            <w:webHidden/>
          </w:rPr>
          <w:t>35</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4E1B44" w:rsidRPr="004E1B44">
          <w:rPr>
            <w:webHidden/>
          </w:rPr>
          <w:t>36</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4E1B44" w:rsidRPr="004E1B44">
          <w:rPr>
            <w:b w:val="0"/>
            <w:webHidden/>
          </w:rPr>
          <w:t>36</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4E1B44" w:rsidRPr="004E1B44">
          <w:rPr>
            <w:webHidden/>
          </w:rPr>
          <w:t>38</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4E1B44" w:rsidRPr="004E1B44">
          <w:rPr>
            <w:b w:val="0"/>
            <w:webHidden/>
          </w:rPr>
          <w:t>38</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4E1B44" w:rsidRPr="004E1B44">
          <w:rPr>
            <w:webHidden/>
          </w:rPr>
          <w:t>46</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4E1B44" w:rsidRPr="004E1B44">
          <w:rPr>
            <w:b w:val="0"/>
            <w:webHidden/>
          </w:rPr>
          <w:t>46</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4E1B44" w:rsidRPr="004E1B44">
          <w:rPr>
            <w:webHidden/>
          </w:rPr>
          <w:t>48</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4E1B44" w:rsidRPr="004E1B44">
          <w:rPr>
            <w:b w:val="0"/>
            <w:webHidden/>
          </w:rPr>
          <w:t>48</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4E1B44" w:rsidRPr="004E1B44">
          <w:rPr>
            <w:webHidden/>
          </w:rPr>
          <w:t>49</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4E1B44" w:rsidRPr="004E1B44">
          <w:rPr>
            <w:b w:val="0"/>
            <w:webHidden/>
          </w:rPr>
          <w:t>49</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4E1B44" w:rsidRPr="004E1B44">
          <w:rPr>
            <w:webHidden/>
          </w:rPr>
          <w:t>50</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4E1B44" w:rsidRPr="004E1B44">
          <w:rPr>
            <w:b w:val="0"/>
            <w:webHidden/>
          </w:rPr>
          <w:t>50</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4E1B44" w:rsidRPr="004E1B44">
          <w:rPr>
            <w:webHidden/>
          </w:rPr>
          <w:t>52</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4E1B44" w:rsidRPr="004E1B44">
          <w:rPr>
            <w:b w:val="0"/>
            <w:webHidden/>
          </w:rPr>
          <w:t>54</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4E1B44" w:rsidRPr="004E1B44">
          <w:rPr>
            <w:b w:val="0"/>
            <w:webHidden/>
          </w:rPr>
          <w:t>55</w:t>
        </w:r>
        <w:r w:rsidR="00C7254E" w:rsidRPr="004E1B44">
          <w:rPr>
            <w:b w:val="0"/>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4E1B44" w:rsidRPr="004E1B44">
          <w:rPr>
            <w:b w:val="0"/>
            <w:webHidden/>
          </w:rPr>
          <w:t>56</w:t>
        </w:r>
        <w:r w:rsidR="00C7254E" w:rsidRPr="004E1B44">
          <w:rPr>
            <w:b w:val="0"/>
            <w:webHidden/>
          </w:rPr>
          <w:fldChar w:fldCharType="end"/>
        </w:r>
      </w:hyperlink>
    </w:p>
    <w:p w:rsidR="004E1B44" w:rsidRPr="004E1B44" w:rsidRDefault="00175F81"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4E1B44" w:rsidRPr="004E1B44">
          <w:rPr>
            <w:webHidden/>
          </w:rPr>
          <w:t>58</w:t>
        </w:r>
        <w:r w:rsidR="00C7254E" w:rsidRPr="004E1B44">
          <w:rPr>
            <w:webHidden/>
          </w:rPr>
          <w:fldChar w:fldCharType="end"/>
        </w:r>
      </w:hyperlink>
    </w:p>
    <w:p w:rsidR="004E1B44" w:rsidRPr="004E1B44" w:rsidRDefault="00175F81">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4E1B44" w:rsidRPr="004E1B44">
          <w:rPr>
            <w:b w:val="0"/>
            <w:webHidden/>
          </w:rPr>
          <w:t>58</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10599616"/>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10599617"/>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063979">
        <w:rPr>
          <w:sz w:val="24"/>
          <w:szCs w:val="24"/>
        </w:rPr>
        <w:t>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1059961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19"/>
      <w:bookmarkEnd w:id="20"/>
      <w:bookmarkEnd w:id="21"/>
      <w:bookmarkEnd w:id="22"/>
      <w:bookmarkEnd w:id="23"/>
    </w:p>
    <w:p w:rsidR="00B47DBA" w:rsidRDefault="00B47DBA" w:rsidP="00B47DBA">
      <w:pPr>
        <w:pStyle w:val="11"/>
        <w:numPr>
          <w:ilvl w:val="0"/>
          <w:numId w:val="0"/>
        </w:numPr>
        <w:spacing w:line="23" w:lineRule="atLeast"/>
        <w:ind w:firstLine="567"/>
        <w:rPr>
          <w:sz w:val="24"/>
          <w:szCs w:val="24"/>
        </w:rPr>
      </w:pPr>
      <w:bookmarkStart w:id="24" w:name="_Toc437973280"/>
      <w:bookmarkStart w:id="25" w:name="_Toc438110021"/>
      <w:bookmarkStart w:id="26"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7D269C" w:rsidRPr="009670CB" w:rsidRDefault="007D269C" w:rsidP="007D269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 Московская область, Рузский городской округ, г. Руза, ул. Солнцева, д. 11</w:t>
      </w:r>
    </w:p>
    <w:p w:rsidR="007D269C" w:rsidRPr="009670CB" w:rsidRDefault="007D269C" w:rsidP="007D269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143100, Московская область, Рузский городской округ, г. Руза, ул. Солнцева, д. 11</w:t>
      </w:r>
    </w:p>
    <w:p w:rsidR="007D269C" w:rsidRPr="009670CB" w:rsidRDefault="007D269C" w:rsidP="007D269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Pr>
          <w:rFonts w:ascii="Times New Roman" w:hAnsi="Times New Roman"/>
          <w:sz w:val="24"/>
          <w:szCs w:val="24"/>
        </w:rPr>
        <w:t>8(49627)50-359</w:t>
      </w:r>
    </w:p>
    <w:p w:rsidR="007D269C" w:rsidRPr="009670CB" w:rsidRDefault="007D269C" w:rsidP="007D269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Pr>
          <w:rFonts w:ascii="Times New Roman" w:hAnsi="Times New Roman"/>
          <w:sz w:val="24"/>
          <w:szCs w:val="24"/>
        </w:rPr>
        <w:t>8(49627)24-230</w:t>
      </w:r>
    </w:p>
    <w:p w:rsidR="00B47DBA" w:rsidRPr="00BF7AFF" w:rsidRDefault="007D269C" w:rsidP="007D269C">
      <w:pPr>
        <w:autoSpaceDE w:val="0"/>
        <w:autoSpaceDN w:val="0"/>
        <w:adjustRightInd w:val="0"/>
        <w:spacing w:after="0" w:line="23" w:lineRule="atLeast"/>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Pr="0068159C">
        <w:rPr>
          <w:rFonts w:ascii="Times New Roman" w:hAnsi="Times New Roman"/>
          <w:sz w:val="21"/>
          <w:szCs w:val="21"/>
          <w:shd w:val="clear" w:color="auto" w:fill="FFFFFF"/>
        </w:rPr>
        <w:t>www.ruzaregion.ru</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00B47DBA" w:rsidRPr="009670CB">
        <w:rPr>
          <w:rFonts w:ascii="Times New Roman" w:hAnsi="Times New Roman"/>
          <w:sz w:val="24"/>
          <w:szCs w:val="24"/>
        </w:rPr>
        <w:t>.</w:t>
      </w:r>
      <w:r w:rsidR="00B47DBA">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7"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4"/>
      <w:bookmarkEnd w:id="25"/>
      <w:bookmarkEnd w:id="26"/>
      <w:bookmarkEnd w:id="27"/>
    </w:p>
    <w:p w:rsidR="000B48ED" w:rsidRPr="00612CA0" w:rsidRDefault="000B48ED" w:rsidP="00445E68">
      <w:pPr>
        <w:pStyle w:val="2-"/>
        <w:spacing w:line="276" w:lineRule="auto"/>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612CA0">
        <w:rPr>
          <w:sz w:val="24"/>
          <w:szCs w:val="24"/>
        </w:rPr>
        <w:t xml:space="preserve">Наименование </w:t>
      </w:r>
      <w:r w:rsidR="00221FAF">
        <w:rPr>
          <w:sz w:val="24"/>
          <w:szCs w:val="24"/>
        </w:rPr>
        <w:t>Муниципальной услуги</w:t>
      </w:r>
      <w:bookmarkEnd w:id="28"/>
      <w:bookmarkEnd w:id="29"/>
      <w:bookmarkEnd w:id="30"/>
      <w:bookmarkEnd w:id="31"/>
      <w:bookmarkEnd w:id="32"/>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3" w:name="_Toc437973284"/>
      <w:bookmarkStart w:id="34" w:name="_Toc438110025"/>
      <w:bookmarkStart w:id="35" w:name="_Toc438376229"/>
      <w:bookmarkStart w:id="36" w:name="_Toc473648639"/>
      <w:bookmarkStart w:id="37"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3"/>
      <w:bookmarkEnd w:id="34"/>
      <w:bookmarkEnd w:id="35"/>
      <w:bookmarkEnd w:id="36"/>
      <w:bookmarkEnd w:id="37"/>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8" w:name="_Toc437973285"/>
      <w:bookmarkStart w:id="39" w:name="_Toc438110026"/>
      <w:bookmarkStart w:id="40" w:name="_Toc438376230"/>
      <w:bookmarkStart w:id="41" w:name="_Toc473648640"/>
      <w:bookmarkStart w:id="42"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8"/>
      <w:bookmarkEnd w:id="39"/>
      <w:bookmarkEnd w:id="40"/>
      <w:bookmarkEnd w:id="41"/>
      <w:bookmarkEnd w:id="42"/>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3" w:name="_Hlt472932270"/>
        <w:bookmarkStart w:id="44" w:name="_Hlt472932271"/>
        <w:r w:rsidR="009F55BF" w:rsidRPr="00D53638">
          <w:rPr>
            <w:rStyle w:val="a7"/>
            <w:color w:val="auto"/>
            <w:sz w:val="24"/>
            <w:szCs w:val="24"/>
            <w:u w:val="none"/>
          </w:rPr>
          <w:t>е</w:t>
        </w:r>
        <w:bookmarkEnd w:id="43"/>
        <w:bookmarkEnd w:id="44"/>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5" w:name="_Toc473648641"/>
      <w:bookmarkStart w:id="46" w:name="_Toc510599625"/>
      <w:bookmarkStart w:id="47" w:name="_Toc437973287"/>
      <w:bookmarkStart w:id="48" w:name="_Toc438110028"/>
      <w:bookmarkStart w:id="49" w:name="_Toc438376232"/>
      <w:r w:rsidRPr="00612CA0">
        <w:rPr>
          <w:sz w:val="24"/>
          <w:szCs w:val="24"/>
        </w:rPr>
        <w:t>Срок регистрации заявления</w:t>
      </w:r>
      <w:bookmarkEnd w:id="45"/>
      <w:bookmarkEnd w:id="46"/>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0" w:name="_Toc473648642"/>
      <w:bookmarkStart w:id="51" w:name="_Toc510599626"/>
      <w:r w:rsidRPr="00612CA0">
        <w:rPr>
          <w:sz w:val="24"/>
          <w:szCs w:val="24"/>
        </w:rPr>
        <w:t xml:space="preserve">Срок предоставления </w:t>
      </w:r>
      <w:bookmarkEnd w:id="47"/>
      <w:bookmarkEnd w:id="48"/>
      <w:r w:rsidR="00221FAF">
        <w:rPr>
          <w:sz w:val="24"/>
          <w:szCs w:val="24"/>
        </w:rPr>
        <w:t>Муниципальной услуги</w:t>
      </w:r>
      <w:bookmarkEnd w:id="49"/>
      <w:bookmarkEnd w:id="50"/>
      <w:bookmarkEnd w:id="51"/>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2" w:name="_Toc437973283"/>
      <w:bookmarkStart w:id="53" w:name="_Toc438110024"/>
      <w:bookmarkStart w:id="54" w:name="_Toc438376228"/>
      <w:bookmarkStart w:id="55" w:name="_Toc463972187"/>
      <w:bookmarkStart w:id="56" w:name="_Toc473648643"/>
      <w:bookmarkStart w:id="57" w:name="_Toc510599627"/>
      <w:bookmarkStart w:id="58" w:name="_Toc437973288"/>
      <w:bookmarkStart w:id="59" w:name="_Toc438110029"/>
      <w:bookmarkStart w:id="60" w:name="_Toc438376233"/>
      <w:bookmarkStart w:id="61" w:name="_Ref440654922"/>
      <w:bookmarkStart w:id="62" w:name="_Ref440654930"/>
      <w:bookmarkStart w:id="63" w:name="_Ref440654937"/>
      <w:bookmarkStart w:id="64" w:name="_Ref440654944"/>
      <w:bookmarkStart w:id="6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2"/>
      <w:bookmarkEnd w:id="53"/>
      <w:bookmarkEnd w:id="54"/>
      <w:bookmarkEnd w:id="55"/>
      <w:bookmarkEnd w:id="56"/>
      <w:bookmarkEnd w:id="57"/>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6" w:name="_Toc473648644"/>
      <w:bookmarkStart w:id="67" w:name="_Toc510599628"/>
      <w:r w:rsidRPr="00612CA0">
        <w:rPr>
          <w:sz w:val="24"/>
          <w:szCs w:val="24"/>
        </w:rPr>
        <w:t xml:space="preserve">Исчерпывающий перечень документов, необходимых для </w:t>
      </w:r>
      <w:bookmarkEnd w:id="58"/>
      <w:bookmarkEnd w:id="59"/>
      <w:bookmarkEnd w:id="60"/>
      <w:r w:rsidR="00FA201F" w:rsidRPr="00612CA0">
        <w:rPr>
          <w:sz w:val="24"/>
          <w:szCs w:val="24"/>
        </w:rPr>
        <w:t xml:space="preserve">предоставления </w:t>
      </w:r>
      <w:r w:rsidR="00221FAF">
        <w:rPr>
          <w:sz w:val="24"/>
          <w:szCs w:val="24"/>
        </w:rPr>
        <w:t>Муниципальной услуги</w:t>
      </w:r>
      <w:bookmarkEnd w:id="61"/>
      <w:bookmarkEnd w:id="62"/>
      <w:bookmarkEnd w:id="63"/>
      <w:bookmarkEnd w:id="64"/>
      <w:bookmarkEnd w:id="65"/>
      <w:bookmarkEnd w:id="66"/>
      <w:bookmarkEnd w:id="67"/>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8" w:name="_Toc474512240"/>
      <w:bookmarkStart w:id="69" w:name="_Toc475650561"/>
      <w:bookmarkStart w:id="70" w:name="_Toc437973289"/>
      <w:bookmarkStart w:id="71" w:name="_Toc438110030"/>
      <w:bookmarkStart w:id="72" w:name="_Toc438376234"/>
      <w:bookmarkStart w:id="73" w:name="_Toc468470733"/>
      <w:bookmarkStart w:id="74" w:name="_Toc473648645"/>
      <w:bookmarkStart w:id="75" w:name="_Toc510599629"/>
      <w:bookmarkStart w:id="76" w:name="_Ref438363884"/>
      <w:bookmarkEnd w:id="68"/>
      <w:bookmarkEnd w:id="69"/>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0"/>
      <w:bookmarkEnd w:id="71"/>
      <w:bookmarkEnd w:id="72"/>
      <w:r w:rsidRPr="00612CA0">
        <w:rPr>
          <w:sz w:val="24"/>
          <w:szCs w:val="24"/>
        </w:rPr>
        <w:t>, Органов местного самоуправления или Организаций</w:t>
      </w:r>
      <w:bookmarkEnd w:id="73"/>
      <w:bookmarkEnd w:id="74"/>
      <w:bookmarkEnd w:id="75"/>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6"/>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7" w:name="_Toc510599630"/>
      <w:bookmarkStart w:id="78" w:name="_Toc437973290"/>
      <w:bookmarkStart w:id="79" w:name="_Toc438110031"/>
      <w:bookmarkStart w:id="80"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7"/>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1" w:name="_Toc474512243"/>
      <w:bookmarkStart w:id="82" w:name="_Toc475650564"/>
      <w:bookmarkStart w:id="83" w:name="_Toc437973291"/>
      <w:bookmarkStart w:id="84" w:name="_Toc438110032"/>
      <w:bookmarkStart w:id="85" w:name="_Toc438376236"/>
      <w:bookmarkStart w:id="86" w:name="_Toc473648647"/>
      <w:bookmarkStart w:id="87" w:name="_Toc510599631"/>
      <w:bookmarkEnd w:id="81"/>
      <w:bookmarkEnd w:id="82"/>
      <w:r w:rsidRPr="00612CA0">
        <w:rPr>
          <w:sz w:val="24"/>
          <w:szCs w:val="24"/>
        </w:rPr>
        <w:t xml:space="preserve">Исчерпывающий перечень оснований для отказа в предоставлении </w:t>
      </w:r>
      <w:bookmarkEnd w:id="83"/>
      <w:bookmarkEnd w:id="84"/>
      <w:r w:rsidR="00221FAF">
        <w:rPr>
          <w:sz w:val="24"/>
          <w:szCs w:val="24"/>
        </w:rPr>
        <w:t>Муниципальной услуги</w:t>
      </w:r>
      <w:bookmarkEnd w:id="85"/>
      <w:bookmarkEnd w:id="86"/>
      <w:bookmarkEnd w:id="87"/>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8" w:name="_Toc468470736"/>
      <w:bookmarkStart w:id="89" w:name="_Toc473648649"/>
      <w:bookmarkStart w:id="90" w:name="_Toc510599632"/>
      <w:bookmarkEnd w:id="78"/>
      <w:bookmarkEnd w:id="79"/>
      <w:bookmarkEnd w:id="80"/>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8"/>
      <w:bookmarkEnd w:id="89"/>
      <w:bookmarkEnd w:id="90"/>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1" w:name="_Toc439068368"/>
      <w:bookmarkStart w:id="92" w:name="_Toc439084272"/>
      <w:bookmarkStart w:id="93" w:name="_Toc439151286"/>
      <w:bookmarkStart w:id="94" w:name="_Toc439151364"/>
      <w:bookmarkStart w:id="95" w:name="_Toc439151441"/>
      <w:bookmarkStart w:id="96" w:name="_Toc439151950"/>
      <w:bookmarkStart w:id="97" w:name="_Toc473648650"/>
      <w:bookmarkStart w:id="98" w:name="_Toc510599633"/>
      <w:bookmarkStart w:id="99" w:name="_Toc437973294"/>
      <w:bookmarkStart w:id="100" w:name="_Toc438110035"/>
      <w:bookmarkStart w:id="101" w:name="_Toc438376240"/>
      <w:bookmarkEnd w:id="91"/>
      <w:bookmarkEnd w:id="92"/>
      <w:bookmarkEnd w:id="93"/>
      <w:bookmarkEnd w:id="94"/>
      <w:bookmarkEnd w:id="95"/>
      <w:bookmarkEnd w:id="96"/>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7"/>
      <w:bookmarkEnd w:id="98"/>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2" w:name="_Toc473648651"/>
      <w:bookmarkStart w:id="103"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99"/>
      <w:bookmarkEnd w:id="100"/>
      <w:bookmarkEnd w:id="101"/>
      <w:bookmarkEnd w:id="102"/>
      <w:bookmarkEnd w:id="103"/>
    </w:p>
    <w:p w:rsidR="00481A2C" w:rsidRDefault="00481A2C" w:rsidP="00481A2C">
      <w:pPr>
        <w:pStyle w:val="11"/>
        <w:ind w:left="0" w:firstLine="567"/>
        <w:rPr>
          <w:sz w:val="24"/>
          <w:szCs w:val="24"/>
        </w:rPr>
      </w:pPr>
      <w:bookmarkStart w:id="104" w:name="_Toc438110036"/>
      <w:bookmarkStart w:id="105" w:name="_Toc438376241"/>
      <w:bookmarkStart w:id="106"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7" w:name="_Toc473648652"/>
      <w:bookmarkStart w:id="108"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4"/>
      <w:bookmarkEnd w:id="105"/>
      <w:bookmarkEnd w:id="107"/>
      <w:bookmarkEnd w:id="108"/>
    </w:p>
    <w:p w:rsidR="00C61CDF" w:rsidRPr="00871C28" w:rsidRDefault="008F1C97">
      <w:pPr>
        <w:pStyle w:val="113"/>
        <w:ind w:firstLine="567"/>
        <w:rPr>
          <w:sz w:val="24"/>
          <w:szCs w:val="24"/>
        </w:rPr>
      </w:pPr>
      <w:bookmarkStart w:id="109" w:name="_Toc438110037"/>
      <w:bookmarkStart w:id="110"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1" w:name="_Toc474512250"/>
      <w:bookmarkStart w:id="112" w:name="_Toc475650571"/>
      <w:bookmarkStart w:id="113" w:name="_Toc474512251"/>
      <w:bookmarkStart w:id="114" w:name="_Toc475650572"/>
      <w:bookmarkStart w:id="115" w:name="_Toc474512253"/>
      <w:bookmarkStart w:id="116" w:name="_Toc475650574"/>
      <w:bookmarkStart w:id="117" w:name="_Toc474512254"/>
      <w:bookmarkStart w:id="118" w:name="_Toc475650575"/>
      <w:bookmarkStart w:id="119" w:name="_Toc474512255"/>
      <w:bookmarkStart w:id="120" w:name="_Toc475650576"/>
      <w:bookmarkStart w:id="121" w:name="_Toc474512256"/>
      <w:bookmarkStart w:id="122" w:name="_Toc475650577"/>
      <w:bookmarkStart w:id="123" w:name="_Toc474512257"/>
      <w:bookmarkStart w:id="124" w:name="_Toc475650578"/>
      <w:bookmarkStart w:id="125" w:name="_Toc474512258"/>
      <w:bookmarkStart w:id="126" w:name="_Toc475650579"/>
      <w:bookmarkStart w:id="127" w:name="_Toc439151302"/>
      <w:bookmarkStart w:id="128" w:name="_Toc439151380"/>
      <w:bookmarkStart w:id="129" w:name="_Toc439151457"/>
      <w:bookmarkStart w:id="130" w:name="_Toc439151966"/>
      <w:bookmarkStart w:id="131" w:name="_Toc437973296"/>
      <w:bookmarkStart w:id="132" w:name="_Toc438110038"/>
      <w:bookmarkStart w:id="133" w:name="_Toc438376243"/>
      <w:bookmarkStart w:id="134" w:name="_Toc473648653"/>
      <w:bookmarkStart w:id="135" w:name="_Toc510599636"/>
      <w:bookmarkEnd w:id="10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6E103A">
        <w:rPr>
          <w:color w:val="000000" w:themeColor="text1"/>
          <w:sz w:val="24"/>
          <w:szCs w:val="24"/>
        </w:rPr>
        <w:t>Максимальный срок ожидания в очереди</w:t>
      </w:r>
      <w:bookmarkEnd w:id="131"/>
      <w:bookmarkEnd w:id="132"/>
      <w:bookmarkEnd w:id="133"/>
      <w:bookmarkEnd w:id="134"/>
      <w:bookmarkEnd w:id="135"/>
    </w:p>
    <w:p w:rsidR="000E711A" w:rsidRPr="006E103A" w:rsidRDefault="000E711A" w:rsidP="000E711A">
      <w:pPr>
        <w:pStyle w:val="11"/>
        <w:tabs>
          <w:tab w:val="left" w:pos="1844"/>
        </w:tabs>
        <w:ind w:left="0" w:firstLine="567"/>
        <w:rPr>
          <w:color w:val="000000" w:themeColor="text1"/>
          <w:sz w:val="24"/>
          <w:szCs w:val="24"/>
        </w:rPr>
      </w:pPr>
      <w:bookmarkStart w:id="136" w:name="_Toc437973297"/>
      <w:bookmarkStart w:id="137" w:name="_Toc438110039"/>
      <w:bookmarkStart w:id="138" w:name="_Toc438376244"/>
      <w:bookmarkStart w:id="139" w:name="_Toc468470741"/>
      <w:bookmarkStart w:id="140"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1"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6"/>
      <w:bookmarkEnd w:id="137"/>
      <w:bookmarkEnd w:id="138"/>
      <w:bookmarkEnd w:id="139"/>
      <w:bookmarkEnd w:id="140"/>
      <w:bookmarkEnd w:id="141"/>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2" w:name="_Toc437973298"/>
      <w:bookmarkStart w:id="143" w:name="_Toc438110040"/>
      <w:bookmarkStart w:id="144" w:name="_Toc438376245"/>
      <w:bookmarkStart w:id="145" w:name="_Toc468470742"/>
      <w:bookmarkStart w:id="146" w:name="_Toc473648655"/>
      <w:bookmarkStart w:id="147"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2"/>
      <w:bookmarkEnd w:id="143"/>
      <w:bookmarkEnd w:id="144"/>
      <w:bookmarkEnd w:id="145"/>
      <w:bookmarkEnd w:id="146"/>
      <w:bookmarkEnd w:id="147"/>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8" w:name="_Toc437973299"/>
      <w:bookmarkStart w:id="149" w:name="_Toc438110041"/>
      <w:bookmarkStart w:id="150" w:name="_Toc438376246"/>
      <w:bookmarkStart w:id="151" w:name="_Toc468470743"/>
      <w:bookmarkStart w:id="152" w:name="_Toc473648656"/>
      <w:bookmarkStart w:id="153"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8"/>
      <w:bookmarkEnd w:id="149"/>
      <w:bookmarkEnd w:id="150"/>
      <w:bookmarkEnd w:id="151"/>
      <w:bookmarkEnd w:id="152"/>
      <w:bookmarkEnd w:id="153"/>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4"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4"/>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5" w:name="_Toc437973301"/>
      <w:bookmarkStart w:id="156" w:name="_Toc438110043"/>
      <w:bookmarkStart w:id="157" w:name="_Toc438376249"/>
      <w:bookmarkStart w:id="158" w:name="_Toc468470745"/>
      <w:bookmarkStart w:id="159" w:name="_Toc473648658"/>
      <w:bookmarkStart w:id="160"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p>
    <w:p w:rsidR="006A4A6A" w:rsidRPr="006E103A" w:rsidRDefault="006A4A6A" w:rsidP="006A4A6A">
      <w:pPr>
        <w:pStyle w:val="2-"/>
        <w:ind w:left="0" w:firstLine="490"/>
        <w:rPr>
          <w:color w:val="000000" w:themeColor="text1"/>
          <w:sz w:val="24"/>
          <w:szCs w:val="24"/>
        </w:rPr>
      </w:pPr>
      <w:bookmarkStart w:id="161" w:name="_Toc437973302"/>
      <w:bookmarkStart w:id="162" w:name="_Toc438110044"/>
      <w:bookmarkStart w:id="163" w:name="_Toc438376250"/>
      <w:bookmarkStart w:id="164" w:name="_Toc468470746"/>
      <w:bookmarkStart w:id="165" w:name="_Toc473648659"/>
      <w:bookmarkStart w:id="166"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1"/>
      <w:bookmarkEnd w:id="162"/>
      <w:bookmarkEnd w:id="163"/>
      <w:bookmarkEnd w:id="164"/>
      <w:bookmarkEnd w:id="165"/>
      <w:bookmarkEnd w:id="166"/>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7" w:name="_Toc437973303"/>
      <w:bookmarkStart w:id="168" w:name="_Toc438110045"/>
      <w:bookmarkStart w:id="169" w:name="_Toc438376251"/>
      <w:bookmarkStart w:id="170" w:name="_Toc468470747"/>
      <w:bookmarkStart w:id="171" w:name="_Toc473648660"/>
      <w:bookmarkStart w:id="172" w:name="_Toc510599643"/>
      <w:r w:rsidRPr="00F07242">
        <w:rPr>
          <w:sz w:val="24"/>
          <w:szCs w:val="24"/>
          <w:lang w:val="en-US"/>
        </w:rPr>
        <w:t>IV</w:t>
      </w:r>
      <w:r w:rsidRPr="00F07242">
        <w:rPr>
          <w:sz w:val="24"/>
          <w:szCs w:val="24"/>
        </w:rPr>
        <w:t xml:space="preserve">. </w:t>
      </w:r>
      <w:bookmarkStart w:id="173" w:name="_Toc438727100"/>
      <w:bookmarkStart w:id="174" w:name="_Toc437973305"/>
      <w:bookmarkStart w:id="175" w:name="_Toc438110047"/>
      <w:bookmarkStart w:id="176" w:name="_Toc438376258"/>
      <w:bookmarkEnd w:id="167"/>
      <w:bookmarkEnd w:id="168"/>
      <w:bookmarkEnd w:id="169"/>
      <w:r w:rsidRPr="00F07242">
        <w:rPr>
          <w:sz w:val="24"/>
          <w:szCs w:val="24"/>
        </w:rPr>
        <w:t>Порядок и формы контроля за исполнением Административного регламента</w:t>
      </w:r>
      <w:bookmarkEnd w:id="170"/>
      <w:bookmarkEnd w:id="171"/>
      <w:bookmarkEnd w:id="172"/>
      <w:bookmarkEnd w:id="173"/>
    </w:p>
    <w:p w:rsidR="006A4A6A" w:rsidRPr="00612CA0" w:rsidRDefault="006A4A6A" w:rsidP="006A4A6A">
      <w:pPr>
        <w:pStyle w:val="2-"/>
        <w:ind w:left="0" w:firstLine="490"/>
        <w:rPr>
          <w:sz w:val="24"/>
          <w:szCs w:val="24"/>
        </w:rPr>
      </w:pPr>
      <w:bookmarkStart w:id="177" w:name="_Toc438376252"/>
      <w:bookmarkStart w:id="178" w:name="_Toc438727101"/>
      <w:bookmarkStart w:id="179" w:name="_Toc468470748"/>
      <w:bookmarkStart w:id="180" w:name="_Toc473648661"/>
      <w:bookmarkStart w:id="181"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7"/>
      <w:bookmarkEnd w:id="178"/>
      <w:bookmarkEnd w:id="179"/>
      <w:bookmarkEnd w:id="180"/>
      <w:bookmarkEnd w:id="181"/>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2" w:name="_Toc438376253"/>
      <w:bookmarkStart w:id="183" w:name="_Toc438727102"/>
      <w:bookmarkStart w:id="184" w:name="_Toc468470749"/>
      <w:bookmarkStart w:id="185" w:name="_Toc473648662"/>
      <w:bookmarkStart w:id="186"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2"/>
      <w:bookmarkEnd w:id="183"/>
      <w:bookmarkEnd w:id="184"/>
      <w:bookmarkEnd w:id="185"/>
      <w:bookmarkEnd w:id="186"/>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7" w:name="_Toc438376254"/>
      <w:bookmarkStart w:id="188" w:name="_Toc438727103"/>
      <w:bookmarkStart w:id="189" w:name="_Toc468470750"/>
      <w:bookmarkStart w:id="190" w:name="_Toc473648663"/>
      <w:bookmarkStart w:id="191"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7"/>
      <w:bookmarkEnd w:id="188"/>
      <w:bookmarkEnd w:id="189"/>
      <w:bookmarkEnd w:id="190"/>
      <w:bookmarkEnd w:id="191"/>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2" w:name="_Toc438376255"/>
      <w:bookmarkStart w:id="193" w:name="_Toc438727104"/>
      <w:bookmarkStart w:id="194" w:name="_Toc468470751"/>
      <w:bookmarkStart w:id="195"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6"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2"/>
      <w:bookmarkEnd w:id="193"/>
      <w:bookmarkEnd w:id="194"/>
      <w:bookmarkEnd w:id="195"/>
      <w:bookmarkEnd w:id="196"/>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7" w:name="_Toc437973304"/>
      <w:bookmarkStart w:id="198" w:name="_Toc438110046"/>
      <w:bookmarkStart w:id="199" w:name="_Toc438376256"/>
      <w:bookmarkStart w:id="200" w:name="_Toc438727105"/>
      <w:bookmarkStart w:id="201" w:name="_Toc468470752"/>
      <w:bookmarkStart w:id="202" w:name="_Toc473648665"/>
      <w:bookmarkStart w:id="203" w:name="_Toc510599648"/>
      <w:r w:rsidRPr="000C4811">
        <w:rPr>
          <w:sz w:val="24"/>
          <w:szCs w:val="24"/>
          <w:lang w:val="en-US"/>
        </w:rPr>
        <w:lastRenderedPageBreak/>
        <w:t>V</w:t>
      </w:r>
      <w:r w:rsidRPr="000C4811">
        <w:rPr>
          <w:sz w:val="24"/>
          <w:szCs w:val="24"/>
        </w:rPr>
        <w:t xml:space="preserve">. </w:t>
      </w:r>
      <w:bookmarkEnd w:id="197"/>
      <w:bookmarkEnd w:id="198"/>
      <w:bookmarkEnd w:id="199"/>
      <w:bookmarkEnd w:id="20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1"/>
      <w:bookmarkEnd w:id="202"/>
      <w:bookmarkEnd w:id="203"/>
    </w:p>
    <w:p w:rsidR="006A4A6A" w:rsidRPr="00612CA0" w:rsidRDefault="006A4A6A" w:rsidP="006A4A6A">
      <w:pPr>
        <w:pStyle w:val="2-"/>
        <w:ind w:left="0" w:firstLine="490"/>
        <w:rPr>
          <w:sz w:val="24"/>
          <w:szCs w:val="24"/>
        </w:rPr>
      </w:pPr>
      <w:bookmarkStart w:id="204" w:name="_Toc465268303"/>
      <w:bookmarkStart w:id="205" w:name="_Toc465273790"/>
      <w:bookmarkStart w:id="206" w:name="_Toc465274173"/>
      <w:bookmarkStart w:id="207" w:name="_Toc465340316"/>
      <w:bookmarkStart w:id="208" w:name="_Toc465341757"/>
      <w:bookmarkEnd w:id="204"/>
      <w:bookmarkEnd w:id="205"/>
      <w:bookmarkEnd w:id="206"/>
      <w:bookmarkEnd w:id="207"/>
      <w:bookmarkEnd w:id="208"/>
      <w:r w:rsidRPr="00612CA0">
        <w:rPr>
          <w:sz w:val="24"/>
          <w:szCs w:val="24"/>
        </w:rPr>
        <w:t xml:space="preserve"> </w:t>
      </w:r>
      <w:bookmarkStart w:id="209" w:name="_Toc468470753"/>
      <w:bookmarkStart w:id="210" w:name="_Toc473648666"/>
      <w:bookmarkStart w:id="211"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2" w:name="_Toc468462713"/>
      <w:bookmarkEnd w:id="209"/>
      <w:bookmarkEnd w:id="210"/>
      <w:bookmarkEnd w:id="211"/>
      <w:bookmarkEnd w:id="212"/>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3" w:name="_Toc468470754"/>
      <w:bookmarkStart w:id="214"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5"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5"/>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6"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4"/>
      <w:bookmarkEnd w:id="175"/>
      <w:bookmarkEnd w:id="176"/>
      <w:bookmarkEnd w:id="213"/>
      <w:bookmarkEnd w:id="214"/>
      <w:bookmarkEnd w:id="216"/>
    </w:p>
    <w:p w:rsidR="006A4A6A" w:rsidRPr="00612CA0" w:rsidRDefault="006A4A6A" w:rsidP="006A4A6A">
      <w:pPr>
        <w:pStyle w:val="2-"/>
        <w:ind w:left="0" w:firstLine="490"/>
        <w:rPr>
          <w:sz w:val="24"/>
          <w:szCs w:val="24"/>
        </w:rPr>
      </w:pPr>
      <w:bookmarkStart w:id="217" w:name="_Toc438372093"/>
      <w:bookmarkStart w:id="218" w:name="_Toc438374279"/>
      <w:bookmarkStart w:id="219" w:name="_Toc438375739"/>
      <w:bookmarkStart w:id="220" w:name="_Toc438376259"/>
      <w:bookmarkStart w:id="221" w:name="_Toc438480272"/>
      <w:bookmarkEnd w:id="217"/>
      <w:bookmarkEnd w:id="218"/>
      <w:bookmarkEnd w:id="219"/>
      <w:bookmarkEnd w:id="220"/>
      <w:bookmarkEnd w:id="221"/>
      <w:r w:rsidRPr="00612CA0">
        <w:rPr>
          <w:sz w:val="24"/>
          <w:szCs w:val="24"/>
        </w:rPr>
        <w:t xml:space="preserve"> </w:t>
      </w:r>
      <w:bookmarkStart w:id="222" w:name="_Toc468470755"/>
      <w:bookmarkStart w:id="223" w:name="_Toc473648668"/>
      <w:bookmarkStart w:id="224"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2"/>
      <w:bookmarkEnd w:id="223"/>
      <w:bookmarkEnd w:id="224"/>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5"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6" w:name="Приложение1"/>
      <w:bookmarkStart w:id="227" w:name="_Toc468470756"/>
      <w:bookmarkStart w:id="228" w:name="П1"/>
      <w:bookmarkStart w:id="229" w:name="_Toc473648669"/>
      <w:bookmarkStart w:id="230" w:name="_Toc510599652"/>
      <w:r w:rsidRPr="00612CA0">
        <w:rPr>
          <w:b w:val="0"/>
          <w:sz w:val="24"/>
          <w:szCs w:val="24"/>
        </w:rPr>
        <w:t xml:space="preserve">Приложение </w:t>
      </w:r>
      <w:bookmarkEnd w:id="226"/>
      <w:r w:rsidRPr="00612CA0">
        <w:rPr>
          <w:b w:val="0"/>
          <w:sz w:val="24"/>
          <w:szCs w:val="24"/>
        </w:rPr>
        <w:t>1</w:t>
      </w:r>
      <w:bookmarkEnd w:id="227"/>
      <w:bookmarkEnd w:id="228"/>
      <w:bookmarkEnd w:id="229"/>
      <w:bookmarkEnd w:id="230"/>
    </w:p>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1" w:name="_Toc468470758"/>
      <w:bookmarkStart w:id="232" w:name="_Toc473648670"/>
      <w:bookmarkStart w:id="233" w:name="_Toc510599653"/>
      <w:r w:rsidRPr="00F07242">
        <w:t>Термины и определения</w:t>
      </w:r>
      <w:bookmarkEnd w:id="231"/>
      <w:bookmarkEnd w:id="232"/>
      <w:bookmarkEnd w:id="233"/>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4" w:name="_Ref437561441"/>
      <w:bookmarkStart w:id="235" w:name="_Ref437561184"/>
      <w:bookmarkStart w:id="236" w:name="_Ref437561208"/>
      <w:bookmarkStart w:id="237" w:name="_Toc437973306"/>
      <w:bookmarkStart w:id="238" w:name="_Toc438110048"/>
      <w:bookmarkStart w:id="23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3C518C">
            <w:pPr>
              <w:pStyle w:val="affff7"/>
              <w:ind w:firstLine="0"/>
              <w:rPr>
                <w:sz w:val="24"/>
                <w:szCs w:val="24"/>
              </w:rPr>
            </w:pPr>
            <w:r>
              <w:rPr>
                <w:sz w:val="24"/>
                <w:szCs w:val="24"/>
              </w:rPr>
              <w:t xml:space="preserve">Администрация </w:t>
            </w:r>
            <w:r w:rsidR="003C518C">
              <w:rPr>
                <w:sz w:val="24"/>
                <w:szCs w:val="24"/>
              </w:rPr>
              <w:t>Рузского городского округа</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0" w:name="П2"/>
    </w:p>
    <w:p w:rsidR="00A806D3" w:rsidRPr="00A52D25" w:rsidRDefault="00A806D3" w:rsidP="00A52D25">
      <w:pPr>
        <w:pStyle w:val="12"/>
        <w:ind w:left="5103"/>
        <w:jc w:val="left"/>
        <w:rPr>
          <w:b w:val="0"/>
        </w:rPr>
      </w:pPr>
      <w:r w:rsidRPr="00612CA0">
        <w:br w:type="page"/>
      </w:r>
      <w:bookmarkStart w:id="241" w:name="_Toc468470761"/>
      <w:bookmarkStart w:id="242" w:name="_Toc473648671"/>
      <w:bookmarkStart w:id="243" w:name="_Toc510599654"/>
      <w:r w:rsidRPr="00A52D25">
        <w:rPr>
          <w:b w:val="0"/>
          <w:i w:val="0"/>
        </w:rPr>
        <w:lastRenderedPageBreak/>
        <w:t>Приложение 2</w:t>
      </w:r>
      <w:bookmarkEnd w:id="240"/>
      <w:bookmarkEnd w:id="241"/>
      <w:bookmarkEnd w:id="242"/>
      <w:bookmarkEnd w:id="243"/>
    </w:p>
    <w:p w:rsidR="00003600" w:rsidRPr="00DA725E" w:rsidRDefault="001B2BBD" w:rsidP="00003600">
      <w:pPr>
        <w:pStyle w:val="1-"/>
        <w:spacing w:before="0" w:after="0"/>
        <w:ind w:left="5103"/>
        <w:jc w:val="left"/>
        <w:outlineLvl w:val="9"/>
        <w:rPr>
          <w:b w:val="0"/>
          <w:bCs w:val="0"/>
          <w:iCs w:val="0"/>
          <w:sz w:val="24"/>
          <w:szCs w:val="24"/>
          <w:lang w:eastAsia="ar-SA"/>
        </w:rPr>
      </w:pPr>
      <w:bookmarkStart w:id="244" w:name="_Справочная_информация_о"/>
      <w:bookmarkStart w:id="245" w:name="_Toc468470763"/>
      <w:bookmarkStart w:id="246" w:name="_Toc473648672"/>
      <w:bookmarkEnd w:id="244"/>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EA4FF3" w:rsidRDefault="00A806D3" w:rsidP="00311866">
      <w:pPr>
        <w:pStyle w:val="20"/>
      </w:pPr>
      <w:bookmarkStart w:id="247"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5"/>
      <w:bookmarkEnd w:id="246"/>
      <w:bookmarkEnd w:id="247"/>
    </w:p>
    <w:p w:rsidR="00311866" w:rsidRPr="00311866" w:rsidRDefault="00311866" w:rsidP="00311866">
      <w:pPr>
        <w:rPr>
          <w:lang w:eastAsia="ru-RU"/>
        </w:rPr>
      </w:pPr>
    </w:p>
    <w:p w:rsidR="00C43E9D" w:rsidRPr="00BF2DE7" w:rsidRDefault="00EA4FF3" w:rsidP="00C43E9D">
      <w:pPr>
        <w:spacing w:after="0"/>
        <w:jc w:val="both"/>
        <w:rPr>
          <w:rFonts w:ascii="Times New Roman" w:hAnsi="Times New Roman"/>
          <w:b/>
          <w:color w:val="000000" w:themeColor="text1"/>
          <w:sz w:val="24"/>
          <w:szCs w:val="24"/>
        </w:rPr>
      </w:pPr>
      <w:r w:rsidRPr="00D16151">
        <w:rPr>
          <w:rFonts w:ascii="Times New Roman" w:hAnsi="Times New Roman"/>
          <w:b/>
          <w:sz w:val="24"/>
          <w:szCs w:val="24"/>
        </w:rPr>
        <w:t xml:space="preserve">1. </w:t>
      </w:r>
      <w:r w:rsidR="00C43E9D">
        <w:rPr>
          <w:rFonts w:ascii="Times New Roman" w:hAnsi="Times New Roman"/>
          <w:b/>
          <w:color w:val="000000" w:themeColor="text1"/>
          <w:sz w:val="24"/>
          <w:szCs w:val="24"/>
        </w:rPr>
        <w:t>Администрация Рузского городского округа</w:t>
      </w:r>
      <w:r w:rsidR="00C43E9D" w:rsidRPr="00BF2DE7">
        <w:rPr>
          <w:rFonts w:ascii="Times New Roman" w:hAnsi="Times New Roman"/>
          <w:b/>
          <w:color w:val="000000" w:themeColor="text1"/>
          <w:sz w:val="24"/>
          <w:szCs w:val="24"/>
        </w:rPr>
        <w:t>.</w:t>
      </w:r>
    </w:p>
    <w:p w:rsidR="00C43E9D" w:rsidRPr="00BF2DE7" w:rsidRDefault="00C43E9D" w:rsidP="00C43E9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themeColor="text1"/>
          <w:sz w:val="24"/>
          <w:szCs w:val="24"/>
          <w:lang w:eastAsia="ar-SA"/>
        </w:rPr>
        <w:t>Московская область, Рузский городско</w:t>
      </w:r>
      <w:r>
        <w:rPr>
          <w:rFonts w:ascii="Times New Roman" w:eastAsia="Times New Roman" w:hAnsi="Times New Roman"/>
          <w:color w:val="000000" w:themeColor="text1"/>
          <w:sz w:val="24"/>
          <w:szCs w:val="24"/>
          <w:lang w:eastAsia="ar-SA"/>
        </w:rPr>
        <w:tab/>
        <w:t>й округ, г. Руза, ул. Солнцева, д. 11</w:t>
      </w:r>
    </w:p>
    <w:p w:rsidR="00C43E9D" w:rsidRPr="00BF2DE7" w:rsidRDefault="00C43E9D" w:rsidP="00C43E9D">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C43E9D" w:rsidRPr="00BF2DE7" w:rsidRDefault="00C43E9D" w:rsidP="00C43E9D">
      <w:pPr>
        <w:spacing w:after="0"/>
        <w:rPr>
          <w:rFonts w:ascii="Times New Roman" w:hAnsi="Times New Roman"/>
          <w:i/>
          <w:color w:val="000000" w:themeColor="text1"/>
          <w:sz w:val="24"/>
          <w:szCs w:val="24"/>
        </w:rPr>
      </w:pPr>
    </w:p>
    <w:p w:rsidR="00C43E9D" w:rsidRPr="00BF2DE7" w:rsidRDefault="00C43E9D" w:rsidP="00C43E9D">
      <w:pPr>
        <w:spacing w:after="0"/>
        <w:rPr>
          <w:rFonts w:ascii="Times New Roman" w:hAnsi="Times New Roman"/>
          <w:color w:val="000000" w:themeColor="text1"/>
          <w:sz w:val="24"/>
          <w:szCs w:val="24"/>
        </w:rPr>
      </w:pPr>
      <w:r>
        <w:rPr>
          <w:rFonts w:ascii="Times New Roman" w:hAnsi="Times New Roman"/>
          <w:color w:val="000000" w:themeColor="text1"/>
          <w:sz w:val="24"/>
          <w:szCs w:val="24"/>
        </w:rPr>
        <w:t>Каждую среду с 09.00 до 13.00 по предварительной записи</w:t>
      </w:r>
      <w:r w:rsidRPr="00BF2DE7">
        <w:rPr>
          <w:rFonts w:ascii="Times New Roman" w:hAnsi="Times New Roman"/>
          <w:color w:val="000000" w:themeColor="text1"/>
          <w:sz w:val="24"/>
          <w:szCs w:val="24"/>
        </w:rPr>
        <w:t>.</w:t>
      </w:r>
    </w:p>
    <w:p w:rsidR="00C43E9D" w:rsidRPr="00BF2DE7" w:rsidRDefault="00C43E9D" w:rsidP="00C43E9D">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Pr>
          <w:rFonts w:ascii="Times New Roman" w:hAnsi="Times New Roman"/>
          <w:color w:val="000000" w:themeColor="text1"/>
          <w:sz w:val="24"/>
          <w:szCs w:val="24"/>
        </w:rPr>
        <w:t xml:space="preserve">143100, </w:t>
      </w:r>
      <w:r>
        <w:rPr>
          <w:rFonts w:ascii="Times New Roman" w:eastAsia="Times New Roman" w:hAnsi="Times New Roman"/>
          <w:color w:val="000000" w:themeColor="text1"/>
          <w:sz w:val="24"/>
          <w:szCs w:val="24"/>
          <w:lang w:eastAsia="ar-SA"/>
        </w:rPr>
        <w:t>Московская область, Рузский городско</w:t>
      </w:r>
      <w:r>
        <w:rPr>
          <w:rFonts w:ascii="Times New Roman" w:eastAsia="Times New Roman" w:hAnsi="Times New Roman"/>
          <w:color w:val="000000" w:themeColor="text1"/>
          <w:sz w:val="24"/>
          <w:szCs w:val="24"/>
          <w:lang w:eastAsia="ar-SA"/>
        </w:rPr>
        <w:tab/>
        <w:t>й округ, г. Руза, ул. Солнцева, д. 11</w:t>
      </w:r>
    </w:p>
    <w:p w:rsidR="00C43E9D" w:rsidRPr="00BF2DE7" w:rsidRDefault="00C43E9D" w:rsidP="00C43E9D">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49627)50-359</w:t>
      </w:r>
    </w:p>
    <w:p w:rsidR="00C43E9D" w:rsidRPr="00BF2DE7" w:rsidRDefault="00C43E9D" w:rsidP="00C43E9D">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C43E9D" w:rsidRDefault="00C43E9D" w:rsidP="00C43E9D">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w:t>
      </w:r>
    </w:p>
    <w:p w:rsidR="00EA4FF3" w:rsidRPr="00C43E9D" w:rsidRDefault="00C43E9D" w:rsidP="00C43E9D">
      <w:pPr>
        <w:spacing w:after="0"/>
        <w:jc w:val="both"/>
        <w:rPr>
          <w:rFonts w:ascii="Times New Roman" w:hAnsi="Times New Roman"/>
          <w:sz w:val="24"/>
          <w:szCs w:val="24"/>
        </w:rPr>
      </w:pPr>
      <w:r w:rsidRPr="00BF2DE7">
        <w:rPr>
          <w:rFonts w:ascii="Times New Roman" w:hAnsi="Times New Roman"/>
          <w:color w:val="000000" w:themeColor="text1"/>
          <w:sz w:val="24"/>
          <w:szCs w:val="24"/>
        </w:rPr>
        <w:t xml:space="preserve"> </w:t>
      </w:r>
      <w:r w:rsidRPr="006A5FB1">
        <w:rPr>
          <w:rFonts w:ascii="Times New Roman" w:hAnsi="Times New Roman"/>
          <w:sz w:val="24"/>
          <w:szCs w:val="24"/>
        </w:rPr>
        <w:t>http://</w:t>
      </w:r>
      <w:r w:rsidRPr="006A5FB1">
        <w:rPr>
          <w:rFonts w:ascii="Times New Roman" w:hAnsi="Times New Roman"/>
          <w:sz w:val="21"/>
          <w:szCs w:val="21"/>
          <w:shd w:val="clear" w:color="auto" w:fill="FFFFFF"/>
        </w:rPr>
        <w:t xml:space="preserve"> </w:t>
      </w:r>
      <w:r w:rsidRPr="00C43E9D">
        <w:rPr>
          <w:rFonts w:ascii="Times New Roman" w:hAnsi="Times New Roman"/>
          <w:sz w:val="24"/>
          <w:szCs w:val="24"/>
          <w:shd w:val="clear" w:color="auto" w:fill="FFFFFF"/>
        </w:rPr>
        <w:t>www.ruzaregion.ru</w:t>
      </w:r>
      <w:r>
        <w:rPr>
          <w:rFonts w:ascii="Times New Roman" w:hAnsi="Times New Roman"/>
          <w:sz w:val="24"/>
          <w:szCs w:val="24"/>
        </w:rPr>
        <w:t>.</w:t>
      </w:r>
      <w:bookmarkStart w:id="248" w:name="_GoBack"/>
      <w:bookmarkEnd w:id="248"/>
      <w:r w:rsidR="00EA4FF3" w:rsidRPr="00C43E9D">
        <w:rPr>
          <w:rFonts w:ascii="Times New Roman" w:hAnsi="Times New Roman"/>
          <w:sz w:val="24"/>
          <w:szCs w:val="24"/>
        </w:rPr>
        <w:t xml:space="preserve"> </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550DA9" w:rsidRPr="00612CA0" w:rsidRDefault="001B2BBD" w:rsidP="00A806D3">
      <w:pPr>
        <w:pStyle w:val="1-"/>
        <w:spacing w:before="0" w:after="0"/>
        <w:ind w:left="5103"/>
        <w:jc w:val="left"/>
        <w:outlineLvl w:val="9"/>
        <w:rPr>
          <w:b w:val="0"/>
          <w:sz w:val="24"/>
          <w:szCs w:val="24"/>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6C4475">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1B2BBD" w:rsidRDefault="003C518C" w:rsidP="001B2BBD">
      <w:pPr>
        <w:pStyle w:val="20"/>
        <w:spacing w:before="0" w:after="0"/>
        <w:rPr>
          <w:b w:val="0"/>
          <w:bCs w:val="0"/>
          <w:iCs w:val="0"/>
          <w:szCs w:val="24"/>
          <w:lang w:eastAsia="ar-SA"/>
        </w:rPr>
      </w:pPr>
      <w:bookmarkStart w:id="273" w:name="_Форма_акта_согласования"/>
      <w:bookmarkStart w:id="274" w:name="_Toc473648676"/>
      <w:bookmarkStart w:id="275" w:name="_Toc510599659"/>
      <w:bookmarkEnd w:id="273"/>
      <w:r>
        <w:rPr>
          <w:b w:val="0"/>
          <w:bCs w:val="0"/>
          <w:iCs w:val="0"/>
          <w:szCs w:val="24"/>
          <w:lang w:eastAsia="ar-SA"/>
        </w:rPr>
        <w:t xml:space="preserve">                                                                   </w:t>
      </w:r>
      <w:r w:rsidR="001B2BBD">
        <w:rPr>
          <w:b w:val="0"/>
          <w:bCs w:val="0"/>
          <w:iCs w:val="0"/>
          <w:szCs w:val="24"/>
          <w:lang w:eastAsia="ar-SA"/>
        </w:rPr>
        <w:t>Административного регламента</w:t>
      </w:r>
      <w:r w:rsidR="001B2BBD" w:rsidRPr="00612CA0">
        <w:rPr>
          <w:b w:val="0"/>
          <w:bCs w:val="0"/>
          <w:iCs w:val="0"/>
          <w:szCs w:val="24"/>
          <w:lang w:eastAsia="ar-SA"/>
        </w:rPr>
        <w:t xml:space="preserve"> </w:t>
      </w:r>
    </w:p>
    <w:p w:rsidR="003C518C" w:rsidRDefault="001B2BBD" w:rsidP="001B2BBD">
      <w:pPr>
        <w:pStyle w:val="20"/>
        <w:spacing w:before="0" w:after="0"/>
      </w:pPr>
      <w:r>
        <w:rPr>
          <w:b w:val="0"/>
          <w:bCs w:val="0"/>
          <w:iCs w:val="0"/>
          <w:szCs w:val="24"/>
          <w:lang w:eastAsia="ar-SA"/>
        </w:rPr>
        <w:t xml:space="preserve">                                                                                 </w:t>
      </w:r>
      <w:r w:rsidRPr="00612CA0">
        <w:rPr>
          <w:b w:val="0"/>
          <w:bCs w:val="0"/>
          <w:iCs w:val="0"/>
          <w:szCs w:val="24"/>
          <w:lang w:eastAsia="ar-SA"/>
        </w:rPr>
        <w:t xml:space="preserve">предоставления </w:t>
      </w:r>
      <w:r>
        <w:rPr>
          <w:b w:val="0"/>
          <w:bCs w:val="0"/>
          <w:iCs w:val="0"/>
          <w:szCs w:val="24"/>
          <w:lang w:eastAsia="ar-SA"/>
        </w:rPr>
        <w:t>Муниципальной услуги</w:t>
      </w:r>
      <w:r w:rsidR="003C518C" w:rsidRPr="00612CA0">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4"/>
      <w:bookmarkEnd w:id="235"/>
      <w:bookmarkEnd w:id="236"/>
      <w:bookmarkEnd w:id="237"/>
      <w:bookmarkEnd w:id="238"/>
      <w:bookmarkEnd w:id="239"/>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1B2BBD" w:rsidP="00003600">
      <w:pPr>
        <w:pStyle w:val="1-"/>
        <w:spacing w:before="0" w:after="0"/>
        <w:ind w:left="5103"/>
        <w:jc w:val="left"/>
        <w:outlineLvl w:val="9"/>
        <w:rPr>
          <w:b w:val="0"/>
          <w:bCs w:val="0"/>
          <w:iCs w:val="0"/>
          <w:sz w:val="24"/>
          <w:szCs w:val="24"/>
          <w:lang w:eastAsia="ar-SA"/>
        </w:rPr>
      </w:pPr>
      <w:bookmarkStart w:id="297" w:name="_Toc468470778"/>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1B2BBD" w:rsidP="00D64877">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003600" w:rsidRPr="00DA725E" w:rsidRDefault="001B2BBD"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w:t>
            </w:r>
            <w:r>
              <w:rPr>
                <w:rFonts w:ascii="Times New Roman" w:eastAsia="Times New Roman" w:hAnsi="Times New Roman"/>
                <w:sz w:val="24"/>
                <w:szCs w:val="24"/>
                <w:lang w:eastAsia="ru-RU"/>
              </w:rPr>
              <w:lastRenderedPageBreak/>
              <w:t>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003600" w:rsidRPr="00DA725E" w:rsidRDefault="001B2BBD" w:rsidP="00003600">
      <w:pPr>
        <w:pStyle w:val="1-"/>
        <w:spacing w:before="0" w:after="0"/>
        <w:ind w:left="5103"/>
        <w:jc w:val="left"/>
        <w:outlineLvl w:val="9"/>
        <w:rPr>
          <w:b w:val="0"/>
          <w:bCs w:val="0"/>
          <w:iCs w:val="0"/>
          <w:sz w:val="24"/>
          <w:szCs w:val="24"/>
          <w:lang w:eastAsia="ar-SA"/>
        </w:rPr>
      </w:pPr>
      <w:bookmarkStart w:id="345" w:name="_Toc473648700"/>
      <w:bookmarkEnd w:id="342"/>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bookmarkEnd w:id="343"/>
    <w:p w:rsidR="00003600" w:rsidRPr="00DA725E" w:rsidRDefault="001B2BBD"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А</w:t>
      </w:r>
      <w:r>
        <w:rPr>
          <w:b w:val="0"/>
          <w:bCs w:val="0"/>
          <w:iCs w:val="0"/>
          <w:sz w:val="24"/>
          <w:szCs w:val="24"/>
          <w:lang w:eastAsia="ar-SA"/>
        </w:rPr>
        <w:t>дминистративно</w:t>
      </w:r>
      <w:r>
        <w:rPr>
          <w:b w:val="0"/>
          <w:bCs w:val="0"/>
          <w:iCs w:val="0"/>
          <w:sz w:val="24"/>
          <w:szCs w:val="24"/>
          <w:lang w:eastAsia="ar-SA"/>
        </w:rPr>
        <w:t>го</w:t>
      </w:r>
      <w:r>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1B2BBD" w:rsidP="00003600">
      <w:pPr>
        <w:pStyle w:val="1-"/>
        <w:spacing w:before="0" w:after="0"/>
        <w:ind w:left="10490"/>
        <w:jc w:val="left"/>
        <w:outlineLvl w:val="9"/>
        <w:rPr>
          <w:b w:val="0"/>
          <w:bCs w:val="0"/>
          <w:iCs w:val="0"/>
          <w:sz w:val="24"/>
          <w:szCs w:val="24"/>
          <w:lang w:eastAsia="ar-SA"/>
        </w:rPr>
      </w:pPr>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1"/>
          <w:footerReference w:type="default" r:id="rId12"/>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1B2BBD" w:rsidP="00503FAD">
      <w:pPr>
        <w:pStyle w:val="1-"/>
        <w:spacing w:before="0" w:after="0"/>
        <w:ind w:left="5103"/>
        <w:jc w:val="left"/>
        <w:outlineLvl w:val="9"/>
        <w:rPr>
          <w:b w:val="0"/>
          <w:sz w:val="24"/>
          <w:szCs w:val="24"/>
        </w:rPr>
      </w:pPr>
      <w:bookmarkStart w:id="411" w:name="_Toc468470547"/>
      <w:bookmarkStart w:id="412" w:name="_Toc468470821"/>
      <w:bookmarkEnd w:id="410"/>
      <w:r>
        <w:rPr>
          <w:b w:val="0"/>
          <w:bCs w:val="0"/>
          <w:iCs w:val="0"/>
          <w:sz w:val="24"/>
          <w:szCs w:val="24"/>
          <w:lang w:eastAsia="ar-SA"/>
        </w:rPr>
        <w:t>Административного регламент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00503FAD"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70F76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pt" o:ole="">
            <v:imagedata r:id="rId13" o:title=""/>
          </v:shape>
          <o:OLEObject Type="Embed" ProgID="Visio.Drawing.11" ShapeID="_x0000_i1025" DrawAspect="Content" ObjectID="_1591099384" r:id="rId14"/>
        </w:object>
      </w:r>
    </w:p>
    <w:sectPr w:rsidR="00B61BC6" w:rsidRPr="00D810C0"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5F81" w:rsidRDefault="00175F81" w:rsidP="005F1EAE">
      <w:pPr>
        <w:spacing w:after="0" w:line="240" w:lineRule="auto"/>
      </w:pPr>
      <w:r>
        <w:separator/>
      </w:r>
    </w:p>
  </w:endnote>
  <w:endnote w:type="continuationSeparator" w:id="0">
    <w:p w:rsidR="00175F81" w:rsidRDefault="00175F81" w:rsidP="005F1EAE">
      <w:pPr>
        <w:spacing w:after="0" w:line="240" w:lineRule="auto"/>
      </w:pPr>
      <w:r>
        <w:continuationSeparator/>
      </w:r>
    </w:p>
  </w:endnote>
  <w:endnote w:type="continuationNotice" w:id="1">
    <w:p w:rsidR="00175F81" w:rsidRDefault="00175F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045" w:rsidRPr="00A52D25" w:rsidRDefault="00C7254E"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965045">
      <w:rPr>
        <w:rStyle w:val="af5"/>
      </w:rPr>
      <w:instrText xml:space="preserve">PAGE  </w:instrText>
    </w:r>
    <w:r w:rsidRPr="00A52D25">
      <w:rPr>
        <w:rStyle w:val="af5"/>
        <w:rFonts w:ascii="Times New Roman" w:hAnsi="Times New Roman"/>
      </w:rPr>
      <w:fldChar w:fldCharType="separate"/>
    </w:r>
    <w:r w:rsidR="00C43E9D">
      <w:rPr>
        <w:rStyle w:val="af5"/>
        <w:noProof/>
      </w:rPr>
      <w:t>28</w:t>
    </w:r>
    <w:r w:rsidRPr="00A52D25">
      <w:rPr>
        <w:rStyle w:val="af5"/>
        <w:rFonts w:ascii="Times New Roman" w:hAnsi="Times New Roman"/>
      </w:rPr>
      <w:fldChar w:fldCharType="end"/>
    </w:r>
  </w:p>
  <w:p w:rsidR="00965045" w:rsidRDefault="0096504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045" w:rsidRDefault="00C7254E" w:rsidP="00A55FBB">
    <w:pPr>
      <w:pStyle w:val="aa"/>
      <w:framePr w:wrap="none" w:vAnchor="text" w:hAnchor="margin" w:xAlign="right" w:y="1"/>
      <w:rPr>
        <w:rStyle w:val="af5"/>
      </w:rPr>
    </w:pPr>
    <w:r>
      <w:rPr>
        <w:rStyle w:val="af5"/>
      </w:rPr>
      <w:fldChar w:fldCharType="begin"/>
    </w:r>
    <w:r w:rsidR="00965045">
      <w:rPr>
        <w:rStyle w:val="af5"/>
      </w:rPr>
      <w:instrText xml:space="preserve">PAGE  </w:instrText>
    </w:r>
    <w:r>
      <w:rPr>
        <w:rStyle w:val="af5"/>
      </w:rPr>
      <w:fldChar w:fldCharType="separate"/>
    </w:r>
    <w:r w:rsidR="00C43E9D">
      <w:rPr>
        <w:rStyle w:val="af5"/>
        <w:noProof/>
      </w:rPr>
      <w:t>58</w:t>
    </w:r>
    <w:r>
      <w:rPr>
        <w:rStyle w:val="af5"/>
      </w:rPr>
      <w:fldChar w:fldCharType="end"/>
    </w:r>
  </w:p>
  <w:p w:rsidR="00965045" w:rsidRPr="00FF3AC8" w:rsidRDefault="00965045" w:rsidP="00113C60">
    <w:pPr>
      <w:pStyle w:val="a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045" w:rsidRPr="00F921AB" w:rsidRDefault="00C7254E"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965045"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43E9D">
      <w:rPr>
        <w:rStyle w:val="af5"/>
        <w:rFonts w:ascii="Times New Roman" w:hAnsi="Times New Roman"/>
        <w:noProof/>
      </w:rPr>
      <w:t>59</w:t>
    </w:r>
    <w:r w:rsidRPr="00F921AB">
      <w:rPr>
        <w:rStyle w:val="af5"/>
        <w:rFonts w:ascii="Times New Roman" w:hAnsi="Times New Roman"/>
      </w:rPr>
      <w:fldChar w:fldCharType="end"/>
    </w:r>
  </w:p>
  <w:p w:rsidR="00965045" w:rsidRDefault="0096504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5F81" w:rsidRDefault="00175F81" w:rsidP="005F1EAE">
      <w:pPr>
        <w:spacing w:after="0" w:line="240" w:lineRule="auto"/>
      </w:pPr>
      <w:r>
        <w:separator/>
      </w:r>
    </w:p>
  </w:footnote>
  <w:footnote w:type="continuationSeparator" w:id="0">
    <w:p w:rsidR="00175F81" w:rsidRDefault="00175F81" w:rsidP="005F1EAE">
      <w:pPr>
        <w:spacing w:after="0" w:line="240" w:lineRule="auto"/>
      </w:pPr>
      <w:r>
        <w:continuationSeparator/>
      </w:r>
    </w:p>
  </w:footnote>
  <w:footnote w:type="continuationNotice" w:id="1">
    <w:p w:rsidR="00175F81" w:rsidRDefault="00175F81">
      <w:pPr>
        <w:spacing w:after="0" w:line="240" w:lineRule="auto"/>
      </w:pPr>
    </w:p>
  </w:footnote>
  <w:footnote w:id="2">
    <w:p w:rsidR="004D6F1A" w:rsidRDefault="004D6F1A">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045" w:rsidRPr="006E1317" w:rsidRDefault="00965045" w:rsidP="00185C4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045" w:rsidRPr="00A51355" w:rsidRDefault="00965045"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15:restartNumberingAfterBreak="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3979"/>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5F81"/>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2BBD"/>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18C"/>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9C"/>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3E9D"/>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A0E5CC3"/>
  <w15:docId w15:val="{74D9F1BD-571F-42F0-998F-4FC5ADA83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A99F1-05F9-409E-8152-AC837765C1D8}">
  <ds:schemaRefs>
    <ds:schemaRef ds:uri="http://schemas.openxmlformats.org/officeDocument/2006/bibliography"/>
  </ds:schemaRefs>
</ds:datastoreItem>
</file>

<file path=customXml/itemProps2.xml><?xml version="1.0" encoding="utf-8"?>
<ds:datastoreItem xmlns:ds="http://schemas.openxmlformats.org/officeDocument/2006/customXml" ds:itemID="{2E1BDD37-5B84-4850-9296-934107198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59</Pages>
  <Words>16059</Words>
  <Characters>91542</Characters>
  <Application>Microsoft Office Word</Application>
  <DocSecurity>0</DocSecurity>
  <Lines>762</Lines>
  <Paragraphs>21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38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Пользователь Windows</cp:lastModifiedBy>
  <cp:revision>32</cp:revision>
  <cp:lastPrinted>2018-02-26T10:43:00Z</cp:lastPrinted>
  <dcterms:created xsi:type="dcterms:W3CDTF">2018-03-13T11:19:00Z</dcterms:created>
  <dcterms:modified xsi:type="dcterms:W3CDTF">2018-06-21T12:16:00Z</dcterms:modified>
</cp:coreProperties>
</file>